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00B98" w:rsidRDefault="00383016">
      <w:r>
        <w:object w:dxaOrig="10855" w:dyaOrig="59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58.75pt" o:ole="">
            <v:imagedata r:id="rId4" o:title=""/>
          </v:shape>
          <o:OLEObject Type="Embed" ProgID="Visio.Drawing.11" ShapeID="_x0000_i1025" DrawAspect="Content" ObjectID="_1411769099" r:id="rId5"/>
        </w:object>
      </w:r>
    </w:p>
    <w:sectPr w:rsidR="00300B98" w:rsidSect="00300B9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383016"/>
    <w:rsid w:val="001A6E0C"/>
    <w:rsid w:val="00240597"/>
    <w:rsid w:val="00300B98"/>
    <w:rsid w:val="00383016"/>
    <w:rsid w:val="006606FA"/>
    <w:rsid w:val="00B22988"/>
    <w:rsid w:val="00D951A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00B98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novo</dc:creator>
  <cp:lastModifiedBy>lenovo</cp:lastModifiedBy>
  <cp:revision>1</cp:revision>
  <dcterms:created xsi:type="dcterms:W3CDTF">2012-10-14T20:18:00Z</dcterms:created>
  <dcterms:modified xsi:type="dcterms:W3CDTF">2012-10-14T20:19:00Z</dcterms:modified>
</cp:coreProperties>
</file>